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9" r:id="rId2"/>
    <p:sldId id="256" r:id="rId3"/>
    <p:sldId id="257" r:id="rId4"/>
    <p:sldId id="280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6" r:id="rId19"/>
    <p:sldId id="277" r:id="rId20"/>
    <p:sldId id="278" r:id="rId21"/>
    <p:sldId id="271" r:id="rId22"/>
    <p:sldId id="272" r:id="rId23"/>
    <p:sldId id="273" r:id="rId24"/>
    <p:sldId id="274" r:id="rId25"/>
    <p:sldId id="275" r:id="rId2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9" autoAdjust="0"/>
    <p:restoredTop sz="95520" autoAdjust="0"/>
  </p:normalViewPr>
  <p:slideViewPr>
    <p:cSldViewPr snapToGrid="0">
      <p:cViewPr varScale="1">
        <p:scale>
          <a:sx n="115" d="100"/>
          <a:sy n="115" d="100"/>
        </p:scale>
        <p:origin x="696" y="18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31DED5-4EED-4622-B5D2-50BB1B8591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C0B725C-1E63-40A2-8681-A95E31E2EA5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6B54B33-C986-421E-82DE-ADCCDDE1B0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5D44601-EC16-49FF-B7E9-BD8ED75FE2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C3F98B-DF93-49EA-AC8E-E8C38F2F9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779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1393CB-F52F-4547-827C-47704745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31EF9F7-B7C8-47B9-92D1-FE9F6934691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172876F-8D0E-42A5-9422-000EC207BF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159F252-FD75-4C8E-A333-1C0870119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BB88EE0-1157-43D5-8C15-CF09CEFFF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09453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025146F-6B57-4569-9D63-1C02AC9C26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35FE119-0A15-4013-8529-8EF1B22C47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98074DB-8E8F-48FB-A18D-58A8879629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197BA9-C29C-4A9A-A032-CC3763C8CD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872A629-1C8F-4E5A-9D4F-1A2795A3E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62974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33AE0BA-8D5A-4CFF-B780-433AF7104B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0DB154-9F37-40C8-A14D-45BD294B95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F542E20-FC54-4919-B881-FC6E795C9B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301C222-3B9F-4F81-803D-4B7F9423B4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B9CD27C-54F6-4264-95B2-4F9124E43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4945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6B98E0-9BA1-4853-A7E7-BBEEAF6891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C72161C-96C9-4AEF-BBB4-2DD1034864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86577D2-F49F-449B-BA62-548D4A57E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7077228-BAEE-4556-8154-9F9DAA847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3E8CDE4-C468-4804-8795-84BEF5641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56733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B12690-FA9F-4609-BDB4-EBF900C14E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B1A7F0B-F6C7-4AF1-A86B-D9F2C4B45C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A865DD3-A24F-45B8-A6DB-71B864924B1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DC57FA-51AC-4999-A48D-3207A96FB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34EB41A-EC94-4F80-818E-092FA93B8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7F068EB-E730-477C-8C2E-3F375ED3C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5061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14A982-A901-4B82-AF09-6FF7467828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5D256E8-55B5-49CE-8CCD-4526712EA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7886E1E-DFB2-4980-86F0-5569D3B895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A5FD8C1-D5E3-4271-897F-D63E8712304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A77B5BB2-4309-4741-97EB-FF74C38A305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98249D8-941C-4288-A05C-4F8378BDE6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E8C6BA9-3797-4362-B3EE-B3363851A8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1D1C1C8-67F0-44B8-9E13-CB6DF0B0A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2653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059D8D-6B97-4E57-AD18-7030A156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B049DF1A-BE00-4427-9C24-05298523EC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BE2C30B-E21C-4377-BECA-067C09B27C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584CD34-5C99-42C0-9B18-6CA540A36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398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2A0301-F28E-4212-B76B-3A3C04B737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3232B55-BAEB-430B-AD19-4B8533BECA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5E67FF-2221-4FC6-8100-8F09CDD52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52428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8740EC-4505-4DE6-A05D-F153D07E6C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D975EBC-539E-43EF-A4B0-0441E1E00C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8CA841-9EE3-40A3-9687-D17ECCDD2B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1BB9F7-BDEB-482D-A977-E26368D69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A9BE4D0-BA77-48D7-A311-3DBC6AE11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A7BAF0C-1FAF-481C-9E0B-1B1C3560D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5501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5BD636E-6D74-4DEA-AB8D-9B6EAE7D5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C2B02F4-B18C-4F12-B3C7-1BF982E372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532B20D-CBD7-46F5-9D13-EA2070E2F9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D8ECBE4-BA7D-4F73-BC33-7DA8E51273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E124270-20FB-4B0E-9B1D-B142C6AB8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4BA85F5-35FF-45A0-9A44-7B7B93E70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31205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C256CF0-3DC0-4731-AF6E-8DF3431CD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8A40EEC-831D-4265-9F95-A5106D2F3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662F55-419B-4976-B438-044095DDB1B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BB27D0-5327-42F8-A98F-4D324E2C0DCB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11761C6-EFAA-4F17-94ED-2EF53FFD6C2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4CE264-6131-4EE3-A6FE-E2360B5255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4522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hyperlink" Target="https://www.e-olymp.com/en/problems/10061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hyperlink" Target="https://www.e-olymp.com/en/problems/10061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hyperlink" Target="https://www.e-olymp.com/en/problems/10109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hyperlink" Target="https://www.e-olymp.com/en/problems/10109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hyperlink" Target="https://www.e-olymp.com/en/problems/10109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hyperlink" Target="https://www.e-olymp.com/en/problems/10111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hyperlink" Target="https://www.e-olymp.com/en/problems/10111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hyperlink" Target="https://www.e-olymp.com/en/problems/10112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hyperlink" Target="https://www.e-olymp.com/en/problems/10112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hyperlink" Target="https://www.e-olymp.com/en/problems/10063" TargetMode="Externa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hyperlink" Target="https://www.e-olymp.com/en/problems/10063" TargetMode="Externa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Down Arrow 7">
            <a:extLst>
              <a:ext uri="{FF2B5EF4-FFF2-40B4-BE49-F238E27FC236}">
                <a16:creationId xmlns:a16="http://schemas.microsoft.com/office/drawing/2014/main" id="{D4771268-CB57-404A-9271-370EB28F60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800100" y="1491343"/>
            <a:ext cx="3333749" cy="3499103"/>
          </a:xfrm>
          <a:prstGeom prst="downArrow">
            <a:avLst>
              <a:gd name="adj1" fmla="val 100000"/>
              <a:gd name="adj2" fmla="val 15788"/>
            </a:avLst>
          </a:prstGeom>
          <a:solidFill>
            <a:srgbClr val="404040"/>
          </a:solidFill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1127139-6BC1-A997-E7BD-A97DE87B44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8700" y="1967266"/>
            <a:ext cx="2628900" cy="2547257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6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Binary Tree</a:t>
            </a:r>
          </a:p>
        </p:txBody>
      </p:sp>
      <p:pic>
        <p:nvPicPr>
          <p:cNvPr id="1026" name="Picture 2" descr="2022 Day 7] Trying to do AoC in C++ having known the language for less than  2 weeks: : r/adventofcode">
            <a:extLst>
              <a:ext uri="{FF2B5EF4-FFF2-40B4-BE49-F238E27FC236}">
                <a16:creationId xmlns:a16="http://schemas.microsoft.com/office/drawing/2014/main" id="{0D0F8E4E-86B4-F765-7232-6BC28DAAD5B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31583" y="643466"/>
            <a:ext cx="4272165" cy="5568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23908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 and Max elements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7258" y="1193929"/>
            <a:ext cx="11434814" cy="1616645"/>
          </a:xfrm>
        </p:spPr>
        <p:txBody>
          <a:bodyPr>
            <a:noAutofit/>
          </a:bodyPr>
          <a:lstStyle/>
          <a:p>
            <a:pPr indent="342900" algn="just"/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o find the vertex with </a:t>
            </a:r>
            <a:r>
              <a:rPr lang="en-US" sz="2000" b="1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inimum elemen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we need to move to the left subtree until we reach the vertex, which pointer to the left subtree equals to NULL.</a:t>
            </a:r>
          </a:p>
          <a:p>
            <a:pPr indent="342900" algn="just"/>
            <a:endParaRPr lang="en-US" sz="2000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/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o find the vertex with </a:t>
            </a:r>
            <a:r>
              <a:rPr lang="en-US" sz="2000" b="1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ximum elemen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we need to move to the right subtree until we reach the vertex, which pointer to the right subtree equals to NULL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/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B5F49E8-2811-44A5-82BE-D48665CCD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841" y="3114460"/>
            <a:ext cx="13324659" cy="48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4E003BCF-087A-4DB5-B132-AB092FFE8B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282289"/>
              </p:ext>
            </p:extLst>
          </p:nvPr>
        </p:nvGraphicFramePr>
        <p:xfrm>
          <a:off x="797841" y="3114460"/>
          <a:ext cx="9537017" cy="2790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98808" imgH="1667036" progId="Visio.Drawing.11">
                  <p:embed/>
                </p:oleObj>
              </mc:Choice>
              <mc:Fallback>
                <p:oleObj name="Visio" r:id="rId2" imgW="5698808" imgH="16670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841" y="3114460"/>
                        <a:ext cx="9537017" cy="2790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46516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6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. Tree minimum element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4"/>
            <a:ext cx="8302019" cy="381446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 search tree is given. Return the pointer to the minimum element.</a:t>
            </a:r>
            <a:endParaRPr lang="ru-RU" sz="32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957483" y="1623104"/>
            <a:ext cx="8687030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imum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*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imum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at returns pointer to the element with minimum value in the tre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AA8134F8-248A-470E-B27C-1B0461306D1B}"/>
              </a:ext>
            </a:extLst>
          </p:cNvPr>
          <p:cNvSpPr txBox="1">
            <a:spLocks/>
          </p:cNvSpPr>
          <p:nvPr/>
        </p:nvSpPr>
        <p:spPr>
          <a:xfrm>
            <a:off x="3224462" y="3414096"/>
            <a:ext cx="6916583" cy="7279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unction Minimum returns pointer to the node with value 2, the vertex with minimum value in the tree.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733AA44-E37E-4AB5-A435-C5F676C72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970" y="4127143"/>
            <a:ext cx="18192287" cy="5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2B97F7AF-BC1D-482D-BB2D-CD490183BE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78813"/>
              </p:ext>
            </p:extLst>
          </p:nvPr>
        </p:nvGraphicFramePr>
        <p:xfrm>
          <a:off x="510970" y="3638930"/>
          <a:ext cx="3566102" cy="2505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18472" imgH="1486796" progId="Visio.Drawing.11">
                  <p:embed/>
                </p:oleObj>
              </mc:Choice>
              <mc:Fallback>
                <p:oleObj name="Visio" r:id="rId3" imgW="2118472" imgH="14867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970" y="3638930"/>
                        <a:ext cx="3566102" cy="2505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одзаголовок 2">
            <a:extLst>
              <a:ext uri="{FF2B5EF4-FFF2-40B4-BE49-F238E27FC236}">
                <a16:creationId xmlns:a16="http://schemas.microsoft.com/office/drawing/2014/main" id="{E03CB327-1000-4124-B0A9-51E7B8FD013A}"/>
              </a:ext>
            </a:extLst>
          </p:cNvPr>
          <p:cNvSpPr txBox="1">
            <a:spLocks/>
          </p:cNvSpPr>
          <p:nvPr/>
        </p:nvSpPr>
        <p:spPr>
          <a:xfrm>
            <a:off x="4654471" y="4111639"/>
            <a:ext cx="7407413" cy="18597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*Minimum(</a:t>
            </a:r>
            <a:r>
              <a:rPr lang="en-US" sz="20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*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= </a:t>
            </a:r>
            <a:r>
              <a:rPr lang="en-US" sz="20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whil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 != </a:t>
            </a:r>
            <a:r>
              <a:rPr lang="en-US" sz="20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C32800B7-71CD-439C-8134-356D4CF9A698}"/>
              </a:ext>
            </a:extLst>
          </p:cNvPr>
          <p:cNvSpPr txBox="1">
            <a:spLocks/>
          </p:cNvSpPr>
          <p:nvPr/>
        </p:nvSpPr>
        <p:spPr>
          <a:xfrm>
            <a:off x="5786001" y="6063903"/>
            <a:ext cx="4111977" cy="439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ow to write a recursive version?</a:t>
            </a:r>
            <a:endParaRPr lang="ru-RU" sz="20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3663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6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. Tree minimum element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4"/>
            <a:ext cx="8302019" cy="381446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 search tree is given. Return the pointer to the minimum element.</a:t>
            </a:r>
            <a:endParaRPr lang="ru-RU" sz="32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957483" y="1623104"/>
            <a:ext cx="8687030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imum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*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imum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at returns pointer to the element with minimum value in the tre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AA8134F8-248A-470E-B27C-1B0461306D1B}"/>
              </a:ext>
            </a:extLst>
          </p:cNvPr>
          <p:cNvSpPr txBox="1">
            <a:spLocks/>
          </p:cNvSpPr>
          <p:nvPr/>
        </p:nvSpPr>
        <p:spPr>
          <a:xfrm>
            <a:off x="3224462" y="3414096"/>
            <a:ext cx="6916583" cy="7279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unction Minimum returns pointer to the node with value 2, the vertex with minimum value in the tree.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733AA44-E37E-4AB5-A435-C5F676C72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970" y="4127143"/>
            <a:ext cx="18192287" cy="5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2B97F7AF-BC1D-482D-BB2D-CD490183BE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970" y="3638930"/>
          <a:ext cx="3566102" cy="2505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18472" imgH="1486796" progId="Visio.Drawing.11">
                  <p:embed/>
                </p:oleObj>
              </mc:Choice>
              <mc:Fallback>
                <p:oleObj name="Visio" r:id="rId3" imgW="2118472" imgH="1486796" progId="Visio.Drawing.11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2B97F7AF-BC1D-482D-BB2D-CD490183BE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970" y="3638930"/>
                        <a:ext cx="3566102" cy="2505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одзаголовок 2">
            <a:extLst>
              <a:ext uri="{FF2B5EF4-FFF2-40B4-BE49-F238E27FC236}">
                <a16:creationId xmlns:a16="http://schemas.microsoft.com/office/drawing/2014/main" id="{E03CB327-1000-4124-B0A9-51E7B8FD013A}"/>
              </a:ext>
            </a:extLst>
          </p:cNvPr>
          <p:cNvSpPr txBox="1">
            <a:spLocks/>
          </p:cNvSpPr>
          <p:nvPr/>
        </p:nvSpPr>
        <p:spPr>
          <a:xfrm>
            <a:off x="4764447" y="4262670"/>
            <a:ext cx="6916583" cy="164300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*Minimum(</a:t>
            </a:r>
            <a:r>
              <a:rPr lang="en-US" sz="20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*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 == </a:t>
            </a:r>
            <a:r>
              <a:rPr lang="en-US" sz="20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Minimum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);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56271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 element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7258" y="1193930"/>
            <a:ext cx="11136430" cy="1190990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right subtree is not empty,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ext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element will be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in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element of right subtree. </a:t>
            </a: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Otherwise, we need to move up until we find the vertex, which is left child of its own parent. Actually, this parent is the next element.</a:t>
            </a:r>
            <a:endParaRPr lang="ru-RU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0162C809-81F9-449A-A8D6-07B7D5649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694" y="2369806"/>
            <a:ext cx="17659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0A285972-C494-493D-AD0D-B3777F18BD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000004"/>
              </p:ext>
            </p:extLst>
          </p:nvPr>
        </p:nvGraphicFramePr>
        <p:xfrm>
          <a:off x="2550694" y="2606698"/>
          <a:ext cx="6045213" cy="2418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18768" imgH="1486796" progId="Visio.Drawing.11">
                  <p:embed/>
                </p:oleObj>
              </mc:Choice>
              <mc:Fallback>
                <p:oleObj name="Visio" r:id="rId2" imgW="3718768" imgH="14867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0694" y="2606698"/>
                        <a:ext cx="6045213" cy="2418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6458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 element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7258" y="1193930"/>
            <a:ext cx="11136430" cy="1190990"/>
          </a:xfrm>
        </p:spPr>
        <p:txBody>
          <a:bodyPr>
            <a:noAutofit/>
          </a:bodyPr>
          <a:lstStyle/>
          <a:p>
            <a:pPr indent="342900" algn="just"/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right subtree is not empty,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ext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element will be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in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element of right subtree. </a:t>
            </a:r>
          </a:p>
          <a:p>
            <a:pPr indent="342900" algn="just"/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Otherwise, we need to move up until we find the vertex, which is left child of its own parent. Actually, this parent is the next element.</a:t>
            </a:r>
            <a:endParaRPr lang="ru-RU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0162C809-81F9-449A-A8D6-07B7D5649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694" y="2369806"/>
            <a:ext cx="17659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Подзаголовок 2">
            <a:extLst>
              <a:ext uri="{FF2B5EF4-FFF2-40B4-BE49-F238E27FC236}">
                <a16:creationId xmlns:a16="http://schemas.microsoft.com/office/drawing/2014/main" id="{E5C0AE20-6084-44F3-A349-1F8AE9C15E5D}"/>
              </a:ext>
            </a:extLst>
          </p:cNvPr>
          <p:cNvSpPr txBox="1">
            <a:spLocks/>
          </p:cNvSpPr>
          <p:nvPr/>
        </p:nvSpPr>
        <p:spPr>
          <a:xfrm>
            <a:off x="577515" y="2643021"/>
            <a:ext cx="8739740" cy="39984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Next(</a:t>
            </a: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{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if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right != </a:t>
            </a:r>
            <a:r>
              <a:rPr lang="en-US" sz="20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</a:t>
            </a: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Minimum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right)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Prev = 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parent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whil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((Prev != </a:t>
            </a:r>
            <a:r>
              <a:rPr lang="en-US" sz="20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&amp;&amp; 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== Prev-&gt;right))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{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  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= Prev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  Prev = Prev-&gt;parent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}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return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Prev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}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id="{02A13332-287F-42F2-816D-EFCE42363341}"/>
              </a:ext>
            </a:extLst>
          </p:cNvPr>
          <p:cNvSpPr txBox="1">
            <a:spLocks/>
          </p:cNvSpPr>
          <p:nvPr/>
        </p:nvSpPr>
        <p:spPr>
          <a:xfrm>
            <a:off x="6224332" y="2382142"/>
            <a:ext cx="5155936" cy="7208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right subtree exists, next element is min of right subtree</a:t>
            </a:r>
            <a:endParaRPr lang="ru-RU" sz="2800" b="1" dirty="0">
              <a:solidFill>
                <a:srgbClr val="7030A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8429DE9D-F572-40C2-B5DA-CC3BD35CBFB0}"/>
              </a:ext>
            </a:extLst>
          </p:cNvPr>
          <p:cNvSpPr txBox="1">
            <a:spLocks/>
          </p:cNvSpPr>
          <p:nvPr/>
        </p:nvSpPr>
        <p:spPr>
          <a:xfrm>
            <a:off x="6095999" y="4759582"/>
            <a:ext cx="5627571" cy="13332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otherwise, we need to move up until 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we find a vertex that is a left child of its own parent. This parent is the NEXT element.</a:t>
            </a:r>
            <a:endParaRPr lang="ru-RU" sz="3200" b="1" dirty="0">
              <a:solidFill>
                <a:srgbClr val="7030A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452490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vious element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7258" y="1193930"/>
            <a:ext cx="11136430" cy="1190990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left subtree is not empty,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revious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element will be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element of left subtree. </a:t>
            </a: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Otherwise, we need to move up until we find the vertex, which is right child of its own parent. Actually, this parent is the previous element.</a:t>
            </a:r>
            <a:endParaRPr lang="ru-RU" sz="28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0162C809-81F9-449A-A8D6-07B7D5649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694" y="2369806"/>
            <a:ext cx="17659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E1B409-27E2-4860-87AF-27F66F322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695" y="2529036"/>
            <a:ext cx="188154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94E5DC04-3167-4489-8005-29973484D3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751630"/>
              </p:ext>
            </p:extLst>
          </p:nvPr>
        </p:nvGraphicFramePr>
        <p:xfrm>
          <a:off x="2550694" y="2642614"/>
          <a:ext cx="6140919" cy="2456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18768" imgH="1486796" progId="Visio.Drawing.11">
                  <p:embed/>
                </p:oleObj>
              </mc:Choice>
              <mc:Fallback>
                <p:oleObj name="Visio" r:id="rId2" imgW="3718768" imgH="14867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0694" y="2642614"/>
                        <a:ext cx="6140919" cy="24563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одзаголовок 2">
            <a:extLst>
              <a:ext uri="{FF2B5EF4-FFF2-40B4-BE49-F238E27FC236}">
                <a16:creationId xmlns:a16="http://schemas.microsoft.com/office/drawing/2014/main" id="{7E3EC7D5-C188-4F75-A38B-7FF204BB2416}"/>
              </a:ext>
            </a:extLst>
          </p:cNvPr>
          <p:cNvSpPr txBox="1">
            <a:spLocks/>
          </p:cNvSpPr>
          <p:nvPr/>
        </p:nvSpPr>
        <p:spPr>
          <a:xfrm>
            <a:off x="3957202" y="5664070"/>
            <a:ext cx="3608256" cy="439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rite a code for this problem</a:t>
            </a:r>
            <a:endParaRPr lang="ru-RU" sz="20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26015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x &amp; Min depth in a tree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7258" y="1193930"/>
            <a:ext cx="11136430" cy="596369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 </a:t>
            </a: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ximum depth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 is the number of nodes along the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longest path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from the root node down to the farthest leaf node.</a:t>
            </a: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 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inimum depth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 is the number of nodes along the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hortest path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from the root node down to the nearest leaf node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E1B409-27E2-4860-87AF-27F66F322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695" y="2529036"/>
            <a:ext cx="188154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427AC67-FB25-406E-889C-0DE466500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5710" y="1568916"/>
            <a:ext cx="192170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A074A6C6-3370-44BD-B68D-4A33A23627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717446"/>
              </p:ext>
            </p:extLst>
          </p:nvPr>
        </p:nvGraphicFramePr>
        <p:xfrm>
          <a:off x="234895" y="2574755"/>
          <a:ext cx="5660578" cy="3214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02798" imgH="1990941" progId="Visio.Drawing.11">
                  <p:embed/>
                </p:oleObj>
              </mc:Choice>
              <mc:Fallback>
                <p:oleObj name="Visio" r:id="rId2" imgW="3502798" imgH="19909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895" y="2574755"/>
                        <a:ext cx="5660578" cy="3214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A77AF03B-FF53-497A-8EC1-EBB186DCB024}"/>
              </a:ext>
            </a:extLst>
          </p:cNvPr>
          <p:cNvSpPr txBox="1">
            <a:spLocks/>
          </p:cNvSpPr>
          <p:nvPr/>
        </p:nvSpPr>
        <p:spPr>
          <a:xfrm>
            <a:off x="5895473" y="2704700"/>
            <a:ext cx="5568215" cy="17132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farthest leaf node is 5. The number of nodes along the longest path 9 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→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4 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→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6 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→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5 is 4.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endParaRPr lang="en-US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nearest leaf node is 16. The number of nodes along the shortest path 9 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→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16 is 2.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511166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x &amp; Min depth in a tree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7258" y="1193930"/>
            <a:ext cx="11136430" cy="1335103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 </a:t>
            </a: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ximum depth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 is the number of nodes along the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longest path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from the root node down to the farthest leaf node.</a:t>
            </a: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 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inimum depth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 is the number of nodes along the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hortest path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from the root node down to the nearest leaf node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E1B409-27E2-4860-87AF-27F66F322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695" y="2529036"/>
            <a:ext cx="188154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427AC67-FB25-406E-889C-0DE466500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5710" y="1568916"/>
            <a:ext cx="192170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A77AF03B-FF53-497A-8EC1-EBB186DCB024}"/>
              </a:ext>
            </a:extLst>
          </p:cNvPr>
          <p:cNvSpPr txBox="1">
            <a:spLocks/>
          </p:cNvSpPr>
          <p:nvPr/>
        </p:nvSpPr>
        <p:spPr>
          <a:xfrm>
            <a:off x="4186043" y="3006046"/>
            <a:ext cx="5895475" cy="65451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Let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aseline="-25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be the </a:t>
            </a: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ximum depth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of the left subtree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Let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aseline="-25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be the </a:t>
            </a: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ximum depth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of the right subtree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213DF61-CD85-4012-A96D-EC15B382D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969" y="2704699"/>
            <a:ext cx="245123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836517E7-4050-4FBF-A14B-18CAC60425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659103"/>
              </p:ext>
            </p:extLst>
          </p:nvPr>
        </p:nvGraphicFramePr>
        <p:xfrm>
          <a:off x="559970" y="2704700"/>
          <a:ext cx="4002405" cy="2508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91009" imgH="1247732" progId="Visio.Drawing.11">
                  <p:embed/>
                </p:oleObj>
              </mc:Choice>
              <mc:Fallback>
                <p:oleObj name="Visio" r:id="rId2" imgW="1991009" imgH="12477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70" y="2704700"/>
                        <a:ext cx="4002405" cy="25086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одзаголовок 2">
            <a:extLst>
              <a:ext uri="{FF2B5EF4-FFF2-40B4-BE49-F238E27FC236}">
                <a16:creationId xmlns:a16="http://schemas.microsoft.com/office/drawing/2014/main" id="{0EDE9518-2919-4038-B9D3-E18D03AB65CC}"/>
              </a:ext>
            </a:extLst>
          </p:cNvPr>
          <p:cNvSpPr txBox="1">
            <a:spLocks/>
          </p:cNvSpPr>
          <p:nvPr/>
        </p:nvSpPr>
        <p:spPr>
          <a:xfrm>
            <a:off x="4162760" y="4243461"/>
            <a:ext cx="8029240" cy="209124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n: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ximum depth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of the tree (with root at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equals to max(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aseline="-25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aseline="-25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+ 1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inimum depth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of the tree (with root at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equals to min(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aseline="-25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aseline="-25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+ 1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ut we must be careful about the case of </a:t>
            </a:r>
            <a:r>
              <a:rPr lang="en-US" sz="2000" b="1" i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inimum depth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: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</a:t>
            </a:r>
            <a:r>
              <a:rPr lang="en-US" sz="2000" b="1" i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="1" baseline="-25000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= 0 (</a:t>
            </a:r>
            <a:r>
              <a:rPr lang="en-US" sz="2000" b="1" i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haven't left child), then minimum depth equals to </a:t>
            </a:r>
            <a:r>
              <a:rPr lang="en-US" sz="2000" b="1" i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="1" baseline="-25000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+ 1;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</a:t>
            </a:r>
            <a:r>
              <a:rPr lang="en-US" sz="2000" b="1" i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="1" baseline="-25000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= 0 (</a:t>
            </a:r>
            <a:r>
              <a:rPr lang="en-US" sz="2000" b="1" i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haven't right child), then minimum depth equals to </a:t>
            </a:r>
            <a:r>
              <a:rPr lang="en-US" sz="2000" b="1" i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h</a:t>
            </a:r>
            <a:r>
              <a:rPr lang="en-US" sz="2000" b="1" baseline="-25000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+ 1;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36516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109. Tree minimum depth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3"/>
            <a:ext cx="10317416" cy="712659"/>
          </a:xfrm>
        </p:spPr>
        <p:txBody>
          <a:bodyPr>
            <a:noAutofit/>
          </a:bodyPr>
          <a:lstStyle/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 search tree is given. find its minimum depth. The 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imum depth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is the number of nodes along the shortest path from the root node down to the nearest leaf nod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957483" y="1761172"/>
            <a:ext cx="8687030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Depth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Depth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at returns 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minimum depth of the tre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5ED4DFD-7913-4C08-84B8-80ABAA612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1284" y="3398384"/>
            <a:ext cx="181746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0EE06EB7-643C-495D-85C7-B0D95F5CB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83" y="2464248"/>
            <a:ext cx="161409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FE3E6FEC-0CAA-4514-BECC-ABAE986E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8770" y="3058715"/>
            <a:ext cx="15353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FDB3512-A59A-4D5A-83CD-364E2CDAD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0158" y="3546340"/>
            <a:ext cx="194598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DF958EAF-252F-44FD-AD78-2AD42739AE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472026"/>
              </p:ext>
            </p:extLst>
          </p:nvPr>
        </p:nvGraphicFramePr>
        <p:xfrm>
          <a:off x="1720158" y="3546341"/>
          <a:ext cx="2417275" cy="2675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513787" imgH="1671279" progId="Visio.Drawing.11">
                  <p:embed/>
                </p:oleObj>
              </mc:Choice>
              <mc:Fallback>
                <p:oleObj name="Visio" r:id="rId3" imgW="1513787" imgH="16712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158" y="3546341"/>
                        <a:ext cx="2417275" cy="2675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Подзаголовок 2">
            <a:extLst>
              <a:ext uri="{FF2B5EF4-FFF2-40B4-BE49-F238E27FC236}">
                <a16:creationId xmlns:a16="http://schemas.microsoft.com/office/drawing/2014/main" id="{E9EC9F5A-2C71-44C8-8F5E-514437E3411D}"/>
              </a:ext>
            </a:extLst>
          </p:cNvPr>
          <p:cNvSpPr txBox="1">
            <a:spLocks/>
          </p:cNvSpPr>
          <p:nvPr/>
        </p:nvSpPr>
        <p:spPr>
          <a:xfrm>
            <a:off x="4615083" y="4279667"/>
            <a:ext cx="6638374" cy="9588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unction minDepth returns 2 because the shortest path from the root 5 to the nearest leaf 10 contains 2 nodes.</a:t>
            </a:r>
            <a:endParaRPr lang="ru-RU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48816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109. Tree minimum depth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957483" y="953315"/>
            <a:ext cx="8687030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Depth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Depth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at returns 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minimum depth of the tre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5ED4DFD-7913-4C08-84B8-80ABAA612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1284" y="3398384"/>
            <a:ext cx="181746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0EE06EB7-643C-495D-85C7-B0D95F5CB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83" y="2464248"/>
            <a:ext cx="161409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FE3E6FEC-0CAA-4514-BECC-ABAE986E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8770" y="3058715"/>
            <a:ext cx="15353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FDB3512-A59A-4D5A-83CD-364E2CDAD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0158" y="3546340"/>
            <a:ext cx="194598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" name="Подзаголовок 2">
            <a:extLst>
              <a:ext uri="{FF2B5EF4-FFF2-40B4-BE49-F238E27FC236}">
                <a16:creationId xmlns:a16="http://schemas.microsoft.com/office/drawing/2014/main" id="{E9EC9F5A-2C71-44C8-8F5E-514437E3411D}"/>
              </a:ext>
            </a:extLst>
          </p:cNvPr>
          <p:cNvSpPr txBox="1">
            <a:spLocks/>
          </p:cNvSpPr>
          <p:nvPr/>
        </p:nvSpPr>
        <p:spPr>
          <a:xfrm>
            <a:off x="957483" y="2673463"/>
            <a:ext cx="10997094" cy="18371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f 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ree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= NULL, the minimum depth of the tree is 0.</a:t>
            </a: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f the tree does not have a left son, then the minimum depth of the tree equals to the minimum depth of the right subtree plus 1.</a:t>
            </a: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f the tree does not have a right son, then the minimum depth of the tree equals to the minimum depth of the left subtree plus 1.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0F79D5D7-FCCF-49E9-BA2E-D3E91B273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5662" y="4510654"/>
            <a:ext cx="154965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72F681AF-0820-4454-A4CB-7E314B0AC4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504037"/>
              </p:ext>
            </p:extLst>
          </p:nvPr>
        </p:nvGraphicFramePr>
        <p:xfrm>
          <a:off x="1524000" y="4320620"/>
          <a:ext cx="8706147" cy="2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98062" imgH="1529653" progId="Visio.Drawing.11">
                  <p:embed/>
                </p:oleObj>
              </mc:Choice>
              <mc:Fallback>
                <p:oleObj name="Visio" r:id="rId3" imgW="5798062" imgH="15296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320620"/>
                        <a:ext cx="8706147" cy="2301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37446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 Tree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8788" y="1193930"/>
            <a:ext cx="11212286" cy="1383808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inary search 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(BST) is a binary tree for which following conditions hold (search tree properties):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Both subtrees (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lef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and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righ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are binary search trees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nodes of left subtree of arbitrary node of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have </a:t>
            </a: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maller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key values than those which node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has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nodes of right subtree of arbitrary node of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have </a:t>
            </a: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greater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key values than those which node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has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900A5A7-F1C8-4A33-9433-CF4386832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87" y="2865119"/>
            <a:ext cx="240273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5708BF36-CE2A-4980-ACE6-6621769BDF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498734"/>
              </p:ext>
            </p:extLst>
          </p:nvPr>
        </p:nvGraphicFramePr>
        <p:xfrm>
          <a:off x="362138" y="2799516"/>
          <a:ext cx="2906164" cy="2433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91094" imgH="1666972" progId="Visio.Drawing.11">
                  <p:embed/>
                </p:oleObj>
              </mc:Choice>
              <mc:Fallback>
                <p:oleObj name="Visio" r:id="rId2" imgW="1991094" imgH="16669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138" y="2799516"/>
                        <a:ext cx="2906164" cy="2433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B4AACD2B-460B-4E90-8D2D-7410CA3BD407}"/>
              </a:ext>
            </a:extLst>
          </p:cNvPr>
          <p:cNvSpPr txBox="1">
            <a:spLocks/>
          </p:cNvSpPr>
          <p:nvPr/>
        </p:nvSpPr>
        <p:spPr>
          <a:xfrm>
            <a:off x="3449370" y="2887978"/>
            <a:ext cx="8600793" cy="2677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class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{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ublic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: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in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val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left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right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reeNode(</a:t>
            </a: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: val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, left(</a:t>
            </a:r>
            <a:r>
              <a:rPr lang="en-US" sz="20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, right(</a:t>
            </a:r>
            <a:r>
              <a:rPr lang="en-US" sz="20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{}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}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88BBE9C8-D08A-4F71-A307-31A1D909CE8B}"/>
              </a:ext>
            </a:extLst>
          </p:cNvPr>
          <p:cNvSpPr txBox="1">
            <a:spLocks/>
          </p:cNvSpPr>
          <p:nvPr/>
        </p:nvSpPr>
        <p:spPr>
          <a:xfrm>
            <a:off x="1929357" y="5501278"/>
            <a:ext cx="7803117" cy="7693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al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is some data which is linked to a node;</a:t>
            </a:r>
          </a:p>
          <a:p>
            <a:pPr marL="342900" indent="-342900" algn="just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left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and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right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are pointers to nodes which are children of current node; </a:t>
            </a:r>
            <a:endParaRPr lang="ru-RU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635376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109. Tree minimum depth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957483" y="953315"/>
            <a:ext cx="6232589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Depth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inDepth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at returns 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minimum depth of the tre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5ED4DFD-7913-4C08-84B8-80ABAA612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1284" y="3398384"/>
            <a:ext cx="181746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0EE06EB7-643C-495D-85C7-B0D95F5CB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83" y="2464248"/>
            <a:ext cx="161409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FE3E6FEC-0CAA-4514-BECC-ABAE986E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8770" y="3058715"/>
            <a:ext cx="15353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FDB3512-A59A-4D5A-83CD-364E2CDAD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0158" y="3546340"/>
            <a:ext cx="194598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" name="Подзаголовок 2">
            <a:extLst>
              <a:ext uri="{FF2B5EF4-FFF2-40B4-BE49-F238E27FC236}">
                <a16:creationId xmlns:a16="http://schemas.microsoft.com/office/drawing/2014/main" id="{E9EC9F5A-2C71-44C8-8F5E-514437E3411D}"/>
              </a:ext>
            </a:extLst>
          </p:cNvPr>
          <p:cNvSpPr txBox="1">
            <a:spLocks/>
          </p:cNvSpPr>
          <p:nvPr/>
        </p:nvSpPr>
        <p:spPr>
          <a:xfrm>
            <a:off x="957484" y="2673463"/>
            <a:ext cx="4913928" cy="74043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therwise find the minimum depth of the left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000" b="1" baseline="-25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nd right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000" b="1" baseline="-25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subtree and return the value of min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000" b="1" baseline="-25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000" b="1" baseline="-25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+ 1</a:t>
            </a:r>
            <a:r>
              <a:rPr lang="ru-RU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0F79D5D7-FCCF-49E9-BA2E-D3E91B273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5662" y="4510654"/>
            <a:ext cx="154965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2A56A38-88A1-425C-A556-3DD1E48C8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31A7959E-D647-4324-84D7-0AB2FF0724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182114"/>
              </p:ext>
            </p:extLst>
          </p:nvPr>
        </p:nvGraphicFramePr>
        <p:xfrm>
          <a:off x="1435931" y="3870907"/>
          <a:ext cx="3444763" cy="2159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91094" imgH="1247837" progId="Visio.Drawing.11">
                  <p:embed/>
                </p:oleObj>
              </mc:Choice>
              <mc:Fallback>
                <p:oleObj name="Visio" r:id="rId3" imgW="1991094" imgH="12478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931" y="3870907"/>
                        <a:ext cx="3444763" cy="21591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ADD46279-4552-43DF-910D-BB84F3596BF4}"/>
              </a:ext>
            </a:extLst>
          </p:cNvPr>
          <p:cNvSpPr txBox="1">
            <a:spLocks/>
          </p:cNvSpPr>
          <p:nvPr/>
        </p:nvSpPr>
        <p:spPr>
          <a:xfrm>
            <a:off x="5959411" y="2643258"/>
            <a:ext cx="6232589" cy="38730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inDepth(</a:t>
            </a:r>
            <a:r>
              <a:rPr lang="en-US" sz="20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* 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= </a:t>
            </a:r>
            <a:r>
              <a:rPr lang="en-US" sz="20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0;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&gt;left == </a:t>
            </a:r>
            <a:r>
              <a:rPr lang="en-US" sz="20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inDepth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&gt;right) + 1;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if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&gt;right == </a:t>
            </a:r>
            <a:r>
              <a:rPr lang="en-US" sz="20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inDepth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&gt;left) + 1;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Left = minDepth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&gt;left);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ight = minDepth(</a:t>
            </a:r>
            <a:r>
              <a:rPr lang="en-US" sz="20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&gt;right);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in(Left, Right) + 1;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ru-RU" sz="20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63591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b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 traversals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7258" y="1193930"/>
            <a:ext cx="11136430" cy="1380824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 following are three traversals of a tree: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Order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– centred: going through left subtree, root, right subtree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reOrder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– forward: going through root, left subtree, right subtree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ostOrder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– reverse: going through left subtree, right subtree, root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E1B409-27E2-4860-87AF-27F66F322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695" y="2529036"/>
            <a:ext cx="188154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427AC67-FB25-406E-889C-0DE466500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5710" y="1568916"/>
            <a:ext cx="192170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213DF61-CD85-4012-A96D-EC15B382D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969" y="2704699"/>
            <a:ext cx="245123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266" name="officeArt object">
            <a:extLst>
              <a:ext uri="{FF2B5EF4-FFF2-40B4-BE49-F238E27FC236}">
                <a16:creationId xmlns:a16="http://schemas.microsoft.com/office/drawing/2014/main" id="{3E5269CB-2F0A-4172-8942-C4ACEDC18A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5938" y="1083862"/>
            <a:ext cx="4330733" cy="2390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Подзаголовок 2">
            <a:extLst>
              <a:ext uri="{FF2B5EF4-FFF2-40B4-BE49-F238E27FC236}">
                <a16:creationId xmlns:a16="http://schemas.microsoft.com/office/drawing/2014/main" id="{325F1763-2549-4060-B46C-2B9FAB34EAD2}"/>
              </a:ext>
            </a:extLst>
          </p:cNvPr>
          <p:cNvSpPr txBox="1">
            <a:spLocks/>
          </p:cNvSpPr>
          <p:nvPr/>
        </p:nvSpPr>
        <p:spPr>
          <a:xfrm>
            <a:off x="7614435" y="3679738"/>
            <a:ext cx="4417145" cy="175793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reOrder: 9, 4, 3, 6, 16, 12, 24.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endParaRPr lang="en-US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Order: 3, 4, 6, 9, 12, 16, 24.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endParaRPr lang="en-US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ostOrder: 3, 6, 4, 12, 24, 16, 9.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FEE2D065-116B-4D6C-9BC3-9C3A8B408F72}"/>
              </a:ext>
            </a:extLst>
          </p:cNvPr>
          <p:cNvSpPr txBox="1">
            <a:spLocks/>
          </p:cNvSpPr>
          <p:nvPr/>
        </p:nvSpPr>
        <p:spPr>
          <a:xfrm>
            <a:off x="1005085" y="3043777"/>
            <a:ext cx="4654570" cy="224530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oid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InOrder(</a:t>
            </a: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{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if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== </a:t>
            </a:r>
            <a:r>
              <a:rPr lang="en-US" sz="20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</a:t>
            </a: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return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InOrder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left)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printf(</a:t>
            </a:r>
            <a:r>
              <a:rPr lang="en-US" sz="2000" dirty="0">
                <a:solidFill>
                  <a:srgbClr val="A31515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"%d "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val)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InOrder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right)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}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16166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111. Sum of left leaves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4"/>
            <a:ext cx="8302019" cy="381446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 search tree is given. Find the sum of all left leaves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957483" y="1623104"/>
            <a:ext cx="8687030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umLef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*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umLef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at returns 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um of left leaves in a tre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5ED4DFD-7913-4C08-84B8-80ABAA612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1284" y="3398384"/>
            <a:ext cx="181746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A60003E5-9B4E-402A-A3B5-8DD65240A1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207640"/>
              </p:ext>
            </p:extLst>
          </p:nvPr>
        </p:nvGraphicFramePr>
        <p:xfrm>
          <a:off x="9052559" y="470907"/>
          <a:ext cx="2099314" cy="2322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42720" imgH="1486796" progId="Visio.Drawing.11">
                  <p:embed/>
                </p:oleObj>
              </mc:Choice>
              <mc:Fallback>
                <p:oleObj name="Visio" r:id="rId3" imgW="1342720" imgH="14867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2559" y="470907"/>
                        <a:ext cx="2099314" cy="23226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одзаголовок 2">
            <a:extLst>
              <a:ext uri="{FF2B5EF4-FFF2-40B4-BE49-F238E27FC236}">
                <a16:creationId xmlns:a16="http://schemas.microsoft.com/office/drawing/2014/main" id="{617360B3-3151-4864-9F76-538BCCA72044}"/>
              </a:ext>
            </a:extLst>
          </p:cNvPr>
          <p:cNvSpPr txBox="1">
            <a:spLocks/>
          </p:cNvSpPr>
          <p:nvPr/>
        </p:nvSpPr>
        <p:spPr>
          <a:xfrm>
            <a:off x="7846281" y="2824169"/>
            <a:ext cx="4103393" cy="38144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unction sumLeft returns 14 = </a:t>
            </a:r>
            <a:r>
              <a:rPr lang="ru-RU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ru-RU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endParaRPr lang="ru-RU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70CD7E5A-F36F-44EB-B105-70DF76D8BC73}"/>
              </a:ext>
            </a:extLst>
          </p:cNvPr>
          <p:cNvSpPr txBox="1">
            <a:spLocks/>
          </p:cNvSpPr>
          <p:nvPr/>
        </p:nvSpPr>
        <p:spPr>
          <a:xfrm>
            <a:off x="957483" y="5374983"/>
            <a:ext cx="4759925" cy="14372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f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ree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has a left son, and this son is a leaf (its left and right sons are NULL), then return the value of this leaf plus the sum of the left leaves in the subtree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ree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→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ight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0EE06EB7-643C-495D-85C7-B0D95F5CB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83" y="2464248"/>
            <a:ext cx="161409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61A44263-E775-44FB-8C3A-DB1A1305C7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778154"/>
              </p:ext>
            </p:extLst>
          </p:nvPr>
        </p:nvGraphicFramePr>
        <p:xfrm>
          <a:off x="579351" y="3080015"/>
          <a:ext cx="5941536" cy="2339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58902" imgH="1679891" progId="Visio.Drawing.11">
                  <p:embed/>
                </p:oleObj>
              </mc:Choice>
              <mc:Fallback>
                <p:oleObj name="Visio" r:id="rId5" imgW="4258902" imgH="167989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351" y="3080015"/>
                        <a:ext cx="5941536" cy="2339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6">
            <a:extLst>
              <a:ext uri="{FF2B5EF4-FFF2-40B4-BE49-F238E27FC236}">
                <a16:creationId xmlns:a16="http://schemas.microsoft.com/office/drawing/2014/main" id="{FE3E6FEC-0CAA-4514-BECC-ABAE986E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8770" y="3058715"/>
            <a:ext cx="15353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>
            <a:extLst>
              <a:ext uri="{FF2B5EF4-FFF2-40B4-BE49-F238E27FC236}">
                <a16:creationId xmlns:a16="http://schemas.microsoft.com/office/drawing/2014/main" id="{F52D2F83-98FD-4051-B655-DAD5ACD8F7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076530"/>
              </p:ext>
            </p:extLst>
          </p:nvPr>
        </p:nvGraphicFramePr>
        <p:xfrm>
          <a:off x="6095540" y="3152993"/>
          <a:ext cx="5766673" cy="227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258902" imgH="1679891" progId="Visio.Drawing.11">
                  <p:embed/>
                </p:oleObj>
              </mc:Choice>
              <mc:Fallback>
                <p:oleObj name="Visio" r:id="rId7" imgW="4258902" imgH="167989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540" y="3152993"/>
                        <a:ext cx="5766673" cy="22705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одзаголовок 2">
            <a:extLst>
              <a:ext uri="{FF2B5EF4-FFF2-40B4-BE49-F238E27FC236}">
                <a16:creationId xmlns:a16="http://schemas.microsoft.com/office/drawing/2014/main" id="{3CF17BFF-BC12-4405-9970-0248B661EEEA}"/>
              </a:ext>
            </a:extLst>
          </p:cNvPr>
          <p:cNvSpPr txBox="1">
            <a:spLocks/>
          </p:cNvSpPr>
          <p:nvPr/>
        </p:nvSpPr>
        <p:spPr>
          <a:xfrm>
            <a:off x="6391948" y="5374983"/>
            <a:ext cx="4759925" cy="73780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therwise return the sum of the left leaves in the left and right subtrees.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08834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111. Sum of left leaves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4"/>
            <a:ext cx="8302019" cy="381446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 search tree is given. Find the sum of all left leaves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957483" y="1623104"/>
            <a:ext cx="8687030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umLef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*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umLeft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at returns 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um of left leaves in a tre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5ED4DFD-7913-4C08-84B8-80ABAA612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1284" y="3398384"/>
            <a:ext cx="181746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A60003E5-9B4E-402A-A3B5-8DD65240A1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52559" y="470907"/>
          <a:ext cx="2099314" cy="2322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42720" imgH="1486796" progId="Visio.Drawing.11">
                  <p:embed/>
                </p:oleObj>
              </mc:Choice>
              <mc:Fallback>
                <p:oleObj name="Visio" r:id="rId3" imgW="1342720" imgH="1486796" progId="Visio.Drawing.11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A60003E5-9B4E-402A-A3B5-8DD65240A1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2559" y="470907"/>
                        <a:ext cx="2099314" cy="23226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одзаголовок 2">
            <a:extLst>
              <a:ext uri="{FF2B5EF4-FFF2-40B4-BE49-F238E27FC236}">
                <a16:creationId xmlns:a16="http://schemas.microsoft.com/office/drawing/2014/main" id="{617360B3-3151-4864-9F76-538BCCA72044}"/>
              </a:ext>
            </a:extLst>
          </p:cNvPr>
          <p:cNvSpPr txBox="1">
            <a:spLocks/>
          </p:cNvSpPr>
          <p:nvPr/>
        </p:nvSpPr>
        <p:spPr>
          <a:xfrm>
            <a:off x="8296747" y="2826880"/>
            <a:ext cx="3816646" cy="38144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unction sumLeft returns 14 = </a:t>
            </a:r>
            <a:r>
              <a:rPr lang="ru-RU" sz="18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sz="18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ru-RU" sz="18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sz="18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70CD7E5A-F36F-44EB-B105-70DF76D8BC73}"/>
              </a:ext>
            </a:extLst>
          </p:cNvPr>
          <p:cNvSpPr txBox="1">
            <a:spLocks/>
          </p:cNvSpPr>
          <p:nvPr/>
        </p:nvSpPr>
        <p:spPr>
          <a:xfrm>
            <a:off x="399958" y="3613790"/>
            <a:ext cx="11392083" cy="20679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umLeft(</a:t>
            </a:r>
            <a:r>
              <a:rPr lang="en-US" sz="18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*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= </a:t>
            </a:r>
            <a:r>
              <a:rPr lang="en-US" sz="18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ULL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0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 != </a:t>
            </a:r>
            <a:r>
              <a:rPr lang="en-US" sz="18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ULL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&amp;&amp; 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-&gt;left == </a:t>
            </a:r>
            <a:r>
              <a:rPr lang="en-US" sz="18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ULL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&amp;&amp; 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-&gt;right == </a:t>
            </a:r>
            <a:r>
              <a:rPr lang="en-US" sz="18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ULL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-&gt;val + sumLeft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right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umLeft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) + sumLeft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right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0EE06EB7-643C-495D-85C7-B0D95F5CB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83" y="2464248"/>
            <a:ext cx="161409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FE3E6FEC-0CAA-4514-BECC-ABAE986E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8770" y="3058715"/>
            <a:ext cx="15353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14818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112. Tree Balanced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3"/>
            <a:ext cx="10263096" cy="983739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 search tree is given. Determine if it is height-balanced. A height-balanced binary tree is defined as a binary tree in which the depth of the two subtrees of every node never differs by more than 1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1053736" y="2114565"/>
            <a:ext cx="8687030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oolean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sBalanced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ool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sBalanced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t returns </a:t>
            </a:r>
            <a:r>
              <a:rPr lang="ru-RU" sz="2000" b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ru-RU" sz="2000" b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tree is balanced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ru-RU" sz="2000" b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 </a:t>
            </a:r>
            <a:r>
              <a:rPr lang="en-US" sz="2000" b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therwise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5ED4DFD-7913-4C08-84B8-80ABAA612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1284" y="3398384"/>
            <a:ext cx="181746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70CD7E5A-F36F-44EB-B105-70DF76D8BC73}"/>
              </a:ext>
            </a:extLst>
          </p:cNvPr>
          <p:cNvSpPr txBox="1">
            <a:spLocks/>
          </p:cNvSpPr>
          <p:nvPr/>
        </p:nvSpPr>
        <p:spPr>
          <a:xfrm>
            <a:off x="957483" y="3817420"/>
            <a:ext cx="6622180" cy="25857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et Height be a function that returns the height of the tree (the number of vertices from the root to the farthest leaf). However, if the tree is not balanced, then function Height returns -1.</a:t>
            </a:r>
          </a:p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or each vertex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oot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you should calculate: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height of the left subtree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eft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height of the right subtree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ight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FE3E6FEC-0CAA-4514-BECC-ABAE986E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8770" y="3058715"/>
            <a:ext cx="15353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5FAEB67-3AD2-45A4-8FA1-BF6329C25B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9663" y="3715682"/>
            <a:ext cx="174668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3838E442-ABFD-4EE0-9225-16BA055CDD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831624"/>
              </p:ext>
            </p:extLst>
          </p:nvPr>
        </p:nvGraphicFramePr>
        <p:xfrm>
          <a:off x="7918889" y="2414954"/>
          <a:ext cx="4103273" cy="258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14762" imgH="2025343" progId="Visio.Drawing.11">
                  <p:embed/>
                </p:oleObj>
              </mc:Choice>
              <mc:Fallback>
                <p:oleObj name="Visio" r:id="rId3" imgW="3214762" imgH="20253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8889" y="2414954"/>
                        <a:ext cx="4103273" cy="2585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Подзаголовок 2">
            <a:extLst>
              <a:ext uri="{FF2B5EF4-FFF2-40B4-BE49-F238E27FC236}">
                <a16:creationId xmlns:a16="http://schemas.microsoft.com/office/drawing/2014/main" id="{69582F7A-81C4-4C5C-8561-3123B04FD350}"/>
              </a:ext>
            </a:extLst>
          </p:cNvPr>
          <p:cNvSpPr txBox="1">
            <a:spLocks/>
          </p:cNvSpPr>
          <p:nvPr/>
        </p:nvSpPr>
        <p:spPr>
          <a:xfrm>
            <a:off x="8060940" y="5328154"/>
            <a:ext cx="3754747" cy="11984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f either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eft 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r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ight 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s -1, then the tree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oot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not balanced. The tree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oot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will also be not balanced if |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eft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ight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| &gt; 1.</a:t>
            </a:r>
          </a:p>
        </p:txBody>
      </p:sp>
    </p:spTree>
    <p:extLst>
      <p:ext uri="{BB962C8B-B14F-4D97-AF65-F5344CB8AC3E}">
        <p14:creationId xmlns:p14="http://schemas.microsoft.com/office/powerpoint/2010/main" val="38283540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112. Tree Balanced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3"/>
            <a:ext cx="10263096" cy="983739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inary search tree is given. Determine if it is height-balanced. A height-balanced binary tree is defined as a binary tree in which the depth of the two subtrees of every node never differs by more than 1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1053736" y="2114565"/>
            <a:ext cx="8687030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oolean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sBalanced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ool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sBalanced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t returns </a:t>
            </a:r>
            <a:r>
              <a:rPr lang="ru-RU" sz="2000" b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ru-RU" sz="2000" b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tree is balanced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ru-RU" sz="2000" b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 </a:t>
            </a:r>
            <a:r>
              <a:rPr lang="en-US" sz="2000" b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therwise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5ED4DFD-7913-4C08-84B8-80ABAA612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1284" y="3398384"/>
            <a:ext cx="181746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70CD7E5A-F36F-44EB-B105-70DF76D8BC73}"/>
              </a:ext>
            </a:extLst>
          </p:cNvPr>
          <p:cNvSpPr txBox="1">
            <a:spLocks/>
          </p:cNvSpPr>
          <p:nvPr/>
        </p:nvSpPr>
        <p:spPr>
          <a:xfrm>
            <a:off x="957482" y="3817420"/>
            <a:ext cx="9710517" cy="30405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ool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isBalanced(</a:t>
            </a:r>
            <a:r>
              <a:rPr lang="en-US" sz="18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* 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oo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{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Height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oo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!= -1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Height(</a:t>
            </a:r>
            <a:r>
              <a:rPr lang="en-US" sz="18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* 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oo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{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oo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= </a:t>
            </a:r>
            <a:r>
              <a:rPr lang="en-US" sz="1800" dirty="0">
                <a:solidFill>
                  <a:srgbClr val="6F008A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ULL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0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Left = Height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oo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left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Right = Height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oo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-&gt;right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Left == -1 || Right == -1 || abs(Left - Right) &gt; 1)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-1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max(Left, Right) + 1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FE3E6FEC-0CAA-4514-BECC-ABAE986E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8770" y="3058715"/>
            <a:ext cx="15353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5FAEB67-3AD2-45A4-8FA1-BF6329C25B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9663" y="3715682"/>
            <a:ext cx="174668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3838E442-ABFD-4EE0-9225-16BA055CDD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340667"/>
              </p:ext>
            </p:extLst>
          </p:nvPr>
        </p:nvGraphicFramePr>
        <p:xfrm>
          <a:off x="7846341" y="1765820"/>
          <a:ext cx="4103273" cy="258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14762" imgH="2025343" progId="Visio.Drawing.11">
                  <p:embed/>
                </p:oleObj>
              </mc:Choice>
              <mc:Fallback>
                <p:oleObj name="Visio" r:id="rId3" imgW="3214762" imgH="2025343" progId="Visio.Drawing.11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3838E442-ABFD-4EE0-9225-16BA055CDD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6341" y="1765820"/>
                        <a:ext cx="4103273" cy="2585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44506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 Tree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8788" y="1193929"/>
            <a:ext cx="11212286" cy="4119215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ome implementations can have in each node additional field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aren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– the pointer to parent element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 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class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{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ublic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: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in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val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left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right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parent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TreeNode(</a:t>
            </a: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</a:t>
            </a: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</a:t>
            </a:r>
            <a:r>
              <a:rPr lang="en-US" sz="2000" dirty="0" err="1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rev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: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         val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, left(</a:t>
            </a:r>
            <a:r>
              <a:rPr lang="en-US" sz="20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, right(</a:t>
            </a:r>
            <a:r>
              <a:rPr lang="en-US" sz="20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, parent(</a:t>
            </a:r>
            <a:r>
              <a:rPr lang="en-US" sz="2000" dirty="0" err="1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prev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{}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}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900A5A7-F1C8-4A33-9433-CF4386832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87" y="2865119"/>
            <a:ext cx="240273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6031EE8C-ECDE-4B24-9530-3512BD9CAC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755576"/>
              </p:ext>
            </p:extLst>
          </p:nvPr>
        </p:nvGraphicFramePr>
        <p:xfrm>
          <a:off x="10032274" y="1685723"/>
          <a:ext cx="1828800" cy="2815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98993" imgH="1846899" progId="Visio.Drawing.11">
                  <p:embed/>
                </p:oleObj>
              </mc:Choice>
              <mc:Fallback>
                <p:oleObj name="Visio" r:id="rId2" imgW="1198993" imgH="18468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2274" y="1685723"/>
                        <a:ext cx="1828800" cy="2815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46039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2054">
            <a:extLst>
              <a:ext uri="{FF2B5EF4-FFF2-40B4-BE49-F238E27FC236}">
                <a16:creationId xmlns:a16="http://schemas.microsoft.com/office/drawing/2014/main" id="{1707FC24-6981-43D9-B525-C7832BA224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36884" y="311449"/>
            <a:ext cx="4332307" cy="6179552"/>
          </a:xfrm>
          <a:prstGeom prst="rect">
            <a:avLst/>
          </a:prstGeom>
          <a:solidFill>
            <a:srgbClr val="404040"/>
          </a:solidFill>
          <a:ln w="127000" cap="sq" cmpd="thinThick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3ACCFD8-59F1-766F-C021-6A952E2C1F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2950" y="742951"/>
            <a:ext cx="3476625" cy="49625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48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Binary Tree</a:t>
            </a:r>
          </a:p>
        </p:txBody>
      </p:sp>
      <p:pic>
        <p:nvPicPr>
          <p:cNvPr id="2050" name="Picture 2" descr="Ha ha :-) - 9GAG">
            <a:extLst>
              <a:ext uri="{FF2B5EF4-FFF2-40B4-BE49-F238E27FC236}">
                <a16:creationId xmlns:a16="http://schemas.microsoft.com/office/drawing/2014/main" id="{FD8880C5-D39D-7FD4-3A6F-093FEDAB409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89472" y="492573"/>
            <a:ext cx="4482244" cy="5880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73324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 Tree interface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8788" y="1193930"/>
            <a:ext cx="6868543" cy="1029510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sert(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key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– add a value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key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to the tree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Delete(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key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– delete a node with a key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key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Find(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key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– find a node with a key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key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E03310B7-AD3F-452A-8D42-2D76156A52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669" y="4087181"/>
            <a:ext cx="6123521" cy="2097096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70C4A298-97E4-4B0E-B4F1-298196F535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9570" y="1714754"/>
            <a:ext cx="6307256" cy="2122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14067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ert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7259" y="1193930"/>
            <a:ext cx="6227546" cy="5437876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dd given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al 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to the </a:t>
            </a:r>
            <a:r>
              <a:rPr lang="en-US" sz="2000" i="1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.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 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oid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Insert(</a:t>
            </a: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&amp;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</a:t>
            </a: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t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a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{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</a:t>
            </a: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== </a:t>
            </a:r>
            <a:r>
              <a:rPr lang="en-US" sz="20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{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  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= </a:t>
            </a: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ew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20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a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  return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}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8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if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a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&lt; 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val)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  Insert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left, 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a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else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  Insert(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right, </a:t>
            </a:r>
            <a:r>
              <a:rPr lang="en-US" sz="20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val</a:t>
            </a: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;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}</a:t>
            </a:r>
            <a:endParaRPr lang="ru-RU" sz="20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id="{623E935D-5BDB-440E-AA3B-E08BC9A75FAC}"/>
              </a:ext>
            </a:extLst>
          </p:cNvPr>
          <p:cNvSpPr txBox="1">
            <a:spLocks/>
          </p:cNvSpPr>
          <p:nvPr/>
        </p:nvSpPr>
        <p:spPr>
          <a:xfrm>
            <a:off x="6096000" y="2576868"/>
            <a:ext cx="4981990" cy="10276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tree is empty, change it to a tree with one root node (data, null, null) and stop.</a:t>
            </a:r>
            <a:endParaRPr lang="ru-RU" sz="2000" b="1" dirty="0">
              <a:solidFill>
                <a:srgbClr val="7030A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06CCDE6B-A8BB-49B6-AD73-4FBDD9B53521}"/>
              </a:ext>
            </a:extLst>
          </p:cNvPr>
          <p:cNvSpPr txBox="1">
            <a:spLocks/>
          </p:cNvSpPr>
          <p:nvPr/>
        </p:nvSpPr>
        <p:spPr>
          <a:xfrm>
            <a:off x="5999747" y="4201870"/>
            <a:ext cx="5223310" cy="19101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O</a:t>
            </a: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herwise compare data with the key of root node tree-&gt;val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val &lt; tree-&gt;val, recursively add val into left subtree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val &gt;= tree-&gt;val, recursively add val intо the right subtree.</a:t>
            </a:r>
            <a:endParaRPr lang="ru-RU" sz="2000" b="1" dirty="0">
              <a:solidFill>
                <a:srgbClr val="7030A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791514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7258" y="1193930"/>
            <a:ext cx="6601079" cy="375582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F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d a node with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element 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 a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and return a pointer to it.</a:t>
            </a:r>
            <a:endParaRPr lang="ru-RU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5734D5-58F3-4BAB-984A-EECF4C15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06CCDE6B-A8BB-49B6-AD73-4FBDD9B53521}"/>
              </a:ext>
            </a:extLst>
          </p:cNvPr>
          <p:cNvSpPr txBox="1">
            <a:spLocks/>
          </p:cNvSpPr>
          <p:nvPr/>
        </p:nvSpPr>
        <p:spPr>
          <a:xfrm>
            <a:off x="6761594" y="3496169"/>
            <a:ext cx="4777833" cy="11171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Otherwise continue the search in the left or in the right subtree</a:t>
            </a:r>
            <a:endParaRPr lang="ru-RU" sz="2000" b="1" dirty="0">
              <a:solidFill>
                <a:srgbClr val="7030A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8" name="Подзаголовок 2">
            <a:extLst>
              <a:ext uri="{FF2B5EF4-FFF2-40B4-BE49-F238E27FC236}">
                <a16:creationId xmlns:a16="http://schemas.microsoft.com/office/drawing/2014/main" id="{17EF442F-1F2C-48DF-A1F7-3DCC7BD1B89F}"/>
              </a:ext>
            </a:extLst>
          </p:cNvPr>
          <p:cNvSpPr txBox="1">
            <a:spLocks/>
          </p:cNvSpPr>
          <p:nvPr/>
        </p:nvSpPr>
        <p:spPr>
          <a:xfrm>
            <a:off x="634989" y="1667295"/>
            <a:ext cx="8377128" cy="23771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Find(</a:t>
            </a:r>
            <a:r>
              <a:rPr lang="en-US" sz="1800" dirty="0">
                <a:solidFill>
                  <a:srgbClr val="2B91A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Nod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*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, </a:t>
            </a:r>
            <a:r>
              <a:rPr lang="en-US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element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endParaRPr lang="ru-RU" sz="18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{ </a:t>
            </a:r>
            <a:endParaRPr lang="ru-RU" sz="18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</a:t>
            </a:r>
            <a:r>
              <a:rPr lang="en-US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(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== </a:t>
            </a:r>
            <a:r>
              <a:rPr lang="en-US" sz="18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 </a:t>
            </a:r>
            <a:r>
              <a:rPr lang="en-US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800" dirty="0">
                <a:solidFill>
                  <a:srgbClr val="6F008A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NULL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;</a:t>
            </a:r>
            <a:endParaRPr lang="ru-RU" sz="18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</a:t>
            </a:r>
            <a:r>
              <a:rPr lang="en-US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(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element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== 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val) </a:t>
            </a:r>
            <a:r>
              <a:rPr lang="en-US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;</a:t>
            </a:r>
            <a:endParaRPr lang="ru-RU" sz="18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8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 </a:t>
            </a:r>
            <a:endParaRPr lang="ru-RU" sz="18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</a:t>
            </a:r>
            <a:r>
              <a:rPr lang="en-US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(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element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&lt; 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val) </a:t>
            </a:r>
            <a:r>
              <a:rPr lang="en-US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Find(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left, 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element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;</a:t>
            </a:r>
            <a:endParaRPr lang="ru-RU" sz="18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 els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sz="1800" dirty="0">
                <a:solidFill>
                  <a:srgbClr val="0000FF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 Find(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tree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-&gt;right, </a:t>
            </a:r>
            <a:r>
              <a:rPr lang="en-US" sz="1800" dirty="0">
                <a:solidFill>
                  <a:srgbClr val="80808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element</a:t>
            </a: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);</a:t>
            </a:r>
            <a:endParaRPr lang="ru-RU" sz="18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}</a:t>
            </a:r>
            <a:endParaRPr lang="ru-RU" sz="1800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06F01E13-B129-49B4-8932-2014D682B286}"/>
              </a:ext>
            </a:extLst>
          </p:cNvPr>
          <p:cNvSpPr txBox="1">
            <a:spLocks/>
          </p:cNvSpPr>
          <p:nvPr/>
        </p:nvSpPr>
        <p:spPr>
          <a:xfrm>
            <a:off x="6761595" y="2036282"/>
            <a:ext cx="4777833" cy="106740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tree is empty, return null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Courier New" panose="02070309020205020404" pitchFamily="49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uFill>
                  <a:solidFill>
                    <a:srgbClr val="000000"/>
                  </a:solidFill>
                </a:uFill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f element is found, return pointer to the node</a:t>
            </a:r>
            <a:endParaRPr lang="ru-RU" sz="2000" b="1" dirty="0">
              <a:solidFill>
                <a:srgbClr val="7030A0"/>
              </a:solidFill>
              <a:effectLst/>
              <a:uFill>
                <a:solidFill>
                  <a:srgbClr val="000000"/>
                </a:solidFill>
              </a:uFill>
              <a:latin typeface="Courier New" panose="02070309020205020404" pitchFamily="49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FFEC944-12B4-485D-AE5B-EADFDACF04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8875" y="3831639"/>
            <a:ext cx="2914650" cy="291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52668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63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. Tree find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7" y="1062343"/>
            <a:ext cx="5617029" cy="795331"/>
          </a:xfrm>
        </p:spPr>
        <p:txBody>
          <a:bodyPr>
            <a:noAutofit/>
          </a:bodyPr>
          <a:lstStyle/>
          <a:p>
            <a:pPr algn="just"/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nary search tree is given. Find element in a tree.</a:t>
            </a:r>
          </a:p>
          <a:p>
            <a:pPr algn="just"/>
            <a:r>
              <a:rPr lang="en-US" sz="2000" dirty="0">
                <a:solidFill>
                  <a:srgbClr val="222222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inition of a tree: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Подзаголовок 2">
            <a:extLst>
              <a:ext uri="{FF2B5EF4-FFF2-40B4-BE49-F238E27FC236}">
                <a16:creationId xmlns:a16="http://schemas.microsoft.com/office/drawing/2014/main" id="{63D215A2-FAF6-49F4-820F-65FD49C6676A}"/>
              </a:ext>
            </a:extLst>
          </p:cNvPr>
          <p:cNvSpPr txBox="1">
            <a:spLocks/>
          </p:cNvSpPr>
          <p:nvPr/>
        </p:nvSpPr>
        <p:spPr>
          <a:xfrm>
            <a:off x="976734" y="1957494"/>
            <a:ext cx="3489387" cy="34904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Java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 TreeNode {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public: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nt val</a:t>
            </a:r>
            <a:r>
              <a:rPr lang="en-US" sz="2000" b="0" i="1" dirty="0">
                <a:solidFill>
                  <a:srgbClr val="9999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reeNode left</a:t>
            </a:r>
            <a:r>
              <a:rPr lang="en-US" sz="2000" b="0" i="1" dirty="0">
                <a:solidFill>
                  <a:srgbClr val="9999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Node right</a:t>
            </a:r>
            <a:r>
              <a:rPr lang="en-US" sz="2000" b="0" i="1" dirty="0">
                <a:solidFill>
                  <a:srgbClr val="9999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Node(int x) {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 = x</a:t>
            </a:r>
            <a:r>
              <a:rPr lang="en-US" sz="2000" b="0" i="1" dirty="0">
                <a:solidFill>
                  <a:srgbClr val="9999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ft = NULL</a:t>
            </a:r>
            <a:r>
              <a:rPr lang="en-US" sz="2000" b="0" i="1" dirty="0">
                <a:solidFill>
                  <a:srgbClr val="9999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i="1" dirty="0">
                <a:solidFill>
                  <a:srgbClr val="99998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ight = NULL</a:t>
            </a:r>
            <a:r>
              <a:rPr lang="en-US" sz="2000" b="0" i="1" dirty="0">
                <a:solidFill>
                  <a:srgbClr val="9999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sz="2000" b="0" i="1" dirty="0">
                <a:solidFill>
                  <a:srgbClr val="99998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sz="3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5D78779D-6B70-425B-9056-25114EEEBA2D}"/>
              </a:ext>
            </a:extLst>
          </p:cNvPr>
          <p:cNvSpPr txBox="1">
            <a:spLocks/>
          </p:cNvSpPr>
          <p:nvPr/>
        </p:nvSpPr>
        <p:spPr>
          <a:xfrm>
            <a:off x="5375479" y="1957494"/>
            <a:ext cx="6713852" cy="34904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C++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 TreeNode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public: int val;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reeNode *</a:t>
            </a:r>
            <a:r>
              <a:rPr lang="en-US" sz="2000" b="0" i="0" dirty="0">
                <a:solidFill>
                  <a:srgbClr val="008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ft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reeNode *</a:t>
            </a:r>
            <a:r>
              <a:rPr lang="en-US" sz="2000" b="0" i="0" dirty="0">
                <a:solidFill>
                  <a:srgbClr val="008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ight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rgbClr val="3333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Node(int x) : val(x), left(NULL),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right(NULL) {}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endParaRPr lang="ru-RU" sz="4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E7F7255-CBF1-42F0-9E5B-E6AF0787E3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1427" y="4483754"/>
            <a:ext cx="4033475" cy="226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24085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</a:t>
            </a:r>
            <a:r>
              <a:rPr lang="ru-RU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063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. Tree find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7" y="1062343"/>
            <a:ext cx="7377994" cy="987837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nary search tree is given. Find element in a tree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mplement function </a:t>
            </a:r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d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that returns pointer to the element found.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 </a:t>
            </a:r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lement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does not exist, return </a:t>
            </a:r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sz="1600" dirty="0">
              <a:solidFill>
                <a:srgbClr val="222222"/>
              </a:solidFill>
              <a:latin typeface="Roboto" panose="02000000000000000000" pitchFamily="2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58A0565-4BF0-4638-9D53-677CA0555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8551" y="1241658"/>
            <a:ext cx="14276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E7F7255-CBF1-42F0-9E5B-E6AF0787E3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3736" y="4191803"/>
            <a:ext cx="4033475" cy="2265176"/>
          </a:xfrm>
          <a:prstGeom prst="rect">
            <a:avLst/>
          </a:prstGeom>
        </p:spPr>
      </p:pic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753D663D-9FCB-4CA5-9116-F1F33F9DB40D}"/>
              </a:ext>
            </a:extLst>
          </p:cNvPr>
          <p:cNvSpPr txBox="1">
            <a:spLocks/>
          </p:cNvSpPr>
          <p:nvPr/>
        </p:nvSpPr>
        <p:spPr>
          <a:xfrm>
            <a:off x="1053736" y="2363148"/>
            <a:ext cx="8687030" cy="15959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► You need to implement a function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ind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tree, int element) // Java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TreeNode* </a:t>
            </a:r>
            <a:r>
              <a:rPr lang="en-US" sz="2000" b="1" dirty="0">
                <a:solidFill>
                  <a:srgbClr val="99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ind</a:t>
            </a:r>
            <a:r>
              <a:rPr lang="en-US" sz="2000" dirty="0">
                <a:solidFill>
                  <a:srgbClr val="333333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(TreeNode *tree, int element) // C++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at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s pointer to the element found. If </a:t>
            </a:r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lement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does not exist, return </a:t>
            </a:r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AA8134F8-248A-470E-B27C-1B0461306D1B}"/>
              </a:ext>
            </a:extLst>
          </p:cNvPr>
          <p:cNvSpPr txBox="1">
            <a:spLocks/>
          </p:cNvSpPr>
          <p:nvPr/>
        </p:nvSpPr>
        <p:spPr>
          <a:xfrm>
            <a:off x="5628945" y="5024967"/>
            <a:ext cx="4448706" cy="7279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i="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unction Find with element = 9 returns pointer to the node with value 9.</a:t>
            </a:r>
            <a:endParaRPr lang="ru-RU" sz="3600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35062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6</TotalTime>
  <Words>2710</Words>
  <Application>Microsoft Macintosh PowerPoint</Application>
  <PresentationFormat>Widescreen</PresentationFormat>
  <Paragraphs>273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rial</vt:lpstr>
      <vt:lpstr>Calibri</vt:lpstr>
      <vt:lpstr>Calibri Light</vt:lpstr>
      <vt:lpstr>Courier New</vt:lpstr>
      <vt:lpstr>Roboto</vt:lpstr>
      <vt:lpstr>Symbol</vt:lpstr>
      <vt:lpstr>Times New Roman</vt:lpstr>
      <vt:lpstr>Тема Office</vt:lpstr>
      <vt:lpstr>Visio</vt:lpstr>
      <vt:lpstr>Binary Tree</vt:lpstr>
      <vt:lpstr>Binary Tree</vt:lpstr>
      <vt:lpstr>Binary Tree</vt:lpstr>
      <vt:lpstr>Binary Tree</vt:lpstr>
      <vt:lpstr>Binary Tree interface</vt:lpstr>
      <vt:lpstr>Insert</vt:lpstr>
      <vt:lpstr>Find</vt:lpstr>
      <vt:lpstr>E-OLYMP 10063. Tree find </vt:lpstr>
      <vt:lpstr>E-OLYMP 10063. Tree find </vt:lpstr>
      <vt:lpstr>Min and Max elements</vt:lpstr>
      <vt:lpstr>E-OLYMP 10061. Tree minimum element </vt:lpstr>
      <vt:lpstr>E-OLYMP 10061. Tree minimum element </vt:lpstr>
      <vt:lpstr>Next element</vt:lpstr>
      <vt:lpstr>Next element</vt:lpstr>
      <vt:lpstr>Previous element</vt:lpstr>
      <vt:lpstr>Max &amp; Min depth in a tree</vt:lpstr>
      <vt:lpstr>Max &amp; Min depth in a tree</vt:lpstr>
      <vt:lpstr>E-OLYMP 10109. Tree minimum depth </vt:lpstr>
      <vt:lpstr>E-OLYMP 10109. Tree minimum depth </vt:lpstr>
      <vt:lpstr>E-OLYMP 10109. Tree minimum depth </vt:lpstr>
      <vt:lpstr> Tree traversals</vt:lpstr>
      <vt:lpstr>E-OLYMP 10111. Sum of left leaves </vt:lpstr>
      <vt:lpstr>E-OLYMP 10111. Sum of left leaves </vt:lpstr>
      <vt:lpstr>E-OLYMP 10112. Tree Balanced </vt:lpstr>
      <vt:lpstr>E-OLYMP 10112. Tree Balanced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Mykhailo Medvediev</dc:creator>
  <cp:lastModifiedBy>Azar Aliyev</cp:lastModifiedBy>
  <cp:revision>51</cp:revision>
  <dcterms:created xsi:type="dcterms:W3CDTF">2021-09-06T11:36:46Z</dcterms:created>
  <dcterms:modified xsi:type="dcterms:W3CDTF">2024-03-10T16:13:02Z</dcterms:modified>
</cp:coreProperties>
</file>